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EDC6E0" w14:textId="0AEA09A7" w:rsidR="00A555FB" w:rsidRPr="004023B0" w:rsidRDefault="003B5A55" w:rsidP="00162497">
      <w:pPr>
        <w:pStyle w:val="AralkYok"/>
        <w:jc w:val="center"/>
        <w:rPr>
          <w:rFonts w:ascii="Cambria" w:hAnsi="Cambria"/>
        </w:rPr>
      </w:pPr>
      <w:r>
        <w:object w:dxaOrig="5625" w:dyaOrig="8265" w14:anchorId="6487CE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413.25pt" o:ole="">
            <v:imagedata r:id="rId6" o:title=""/>
          </v:shape>
          <o:OLEObject Type="Embed" ProgID="Visio.Drawing.15" ShapeID="_x0000_i1025" DrawAspect="Content" ObjectID="_1843886560" r:id="rId7"/>
        </w:object>
      </w:r>
    </w:p>
    <w:p w14:paraId="0F5CAEF6" w14:textId="77777777" w:rsidR="00BC7571" w:rsidRDefault="00BC7571" w:rsidP="00BC7571">
      <w:pPr>
        <w:pStyle w:val="AralkYok"/>
      </w:pPr>
    </w:p>
    <w:p w14:paraId="4D0EADAC" w14:textId="77777777" w:rsidR="008C7F2E" w:rsidRDefault="008C7F2E" w:rsidP="00BC7571">
      <w:pPr>
        <w:pStyle w:val="AralkYok"/>
      </w:pPr>
    </w:p>
    <w:p w14:paraId="1BB32740" w14:textId="77777777" w:rsidR="008C7F2E" w:rsidRDefault="008C7F2E" w:rsidP="00BC7571">
      <w:pPr>
        <w:pStyle w:val="AralkYok"/>
      </w:pPr>
    </w:p>
    <w:p w14:paraId="6152A878" w14:textId="77777777" w:rsidR="008C7F2E" w:rsidRDefault="008C7F2E" w:rsidP="00BC7571">
      <w:pPr>
        <w:pStyle w:val="AralkYok"/>
      </w:pPr>
    </w:p>
    <w:p w14:paraId="528909BA" w14:textId="77777777" w:rsidR="008C7F2E" w:rsidRDefault="008C7F2E" w:rsidP="00BC7571">
      <w:pPr>
        <w:pStyle w:val="AralkYok"/>
      </w:pPr>
    </w:p>
    <w:p w14:paraId="3480F4FB" w14:textId="77777777" w:rsidR="008C7F2E" w:rsidRDefault="008C7F2E" w:rsidP="00BC7571">
      <w:pPr>
        <w:pStyle w:val="AralkYok"/>
      </w:pPr>
    </w:p>
    <w:p w14:paraId="733149B2" w14:textId="77777777" w:rsidR="008C7F2E" w:rsidRDefault="008C7F2E" w:rsidP="00BC7571">
      <w:pPr>
        <w:pStyle w:val="AralkYok"/>
      </w:pPr>
    </w:p>
    <w:p w14:paraId="23FC8E55" w14:textId="77777777" w:rsidR="008C7F2E" w:rsidRDefault="008C7F2E" w:rsidP="00BC7571">
      <w:pPr>
        <w:pStyle w:val="AralkYok"/>
      </w:pPr>
    </w:p>
    <w:p w14:paraId="66E50B82" w14:textId="77777777" w:rsidR="008C7F2E" w:rsidRDefault="008C7F2E" w:rsidP="00BC7571">
      <w:pPr>
        <w:pStyle w:val="AralkYok"/>
      </w:pPr>
    </w:p>
    <w:p w14:paraId="5B1039F5" w14:textId="77777777" w:rsidR="008C7F2E" w:rsidRDefault="008C7F2E" w:rsidP="00BC7571">
      <w:pPr>
        <w:pStyle w:val="AralkYok"/>
      </w:pPr>
    </w:p>
    <w:p w14:paraId="5AE4242C" w14:textId="77777777" w:rsidR="008C7F2E" w:rsidRDefault="008C7F2E" w:rsidP="00BC7571">
      <w:pPr>
        <w:pStyle w:val="AralkYok"/>
      </w:pPr>
    </w:p>
    <w:p w14:paraId="7B49863C" w14:textId="77777777" w:rsidR="008C7F2E" w:rsidRDefault="008C7F2E" w:rsidP="00BC7571">
      <w:pPr>
        <w:pStyle w:val="AralkYok"/>
      </w:pPr>
    </w:p>
    <w:p w14:paraId="44CDC917" w14:textId="77777777" w:rsidR="008C7F2E" w:rsidRDefault="008C7F2E" w:rsidP="00BC7571">
      <w:pPr>
        <w:pStyle w:val="AralkYok"/>
      </w:pPr>
    </w:p>
    <w:p w14:paraId="55507101" w14:textId="77777777" w:rsidR="008C7F2E" w:rsidRDefault="008C7F2E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1FF12CD" w14:textId="77777777" w:rsidR="00FB3264" w:rsidRDefault="00FB3264" w:rsidP="00534F7F">
      <w:pPr>
        <w:spacing w:after="0" w:line="240" w:lineRule="auto"/>
      </w:pPr>
      <w:r>
        <w:separator/>
      </w:r>
    </w:p>
  </w:endnote>
  <w:endnote w:type="continuationSeparator" w:id="0">
    <w:p w14:paraId="22B4A8E4" w14:textId="77777777" w:rsidR="00FB3264" w:rsidRDefault="00FB326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62D5AB2" w14:textId="77777777" w:rsidR="00FB3264" w:rsidRDefault="00FB3264" w:rsidP="00534F7F">
      <w:pPr>
        <w:spacing w:after="0" w:line="240" w:lineRule="auto"/>
      </w:pPr>
      <w:r>
        <w:separator/>
      </w:r>
    </w:p>
  </w:footnote>
  <w:footnote w:type="continuationSeparator" w:id="0">
    <w:p w14:paraId="3292B158" w14:textId="77777777" w:rsidR="00FB3264" w:rsidRDefault="00FB326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162497" w:rsidRPr="00162497" w14:paraId="33A96B58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63476865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  <w:bookmarkStart w:id="0" w:name="_Hlk215060548"/>
        </w:p>
        <w:p w14:paraId="457CE7D2" w14:textId="06BCA32D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  <w:r w:rsidRPr="00162497">
            <w:rPr>
              <w:rFonts w:ascii="Times New Roman" w:hAnsi="Times New Roman" w:cs="Times New Roman"/>
              <w:b/>
              <w:noProof/>
            </w:rPr>
            <w:drawing>
              <wp:inline distT="0" distB="0" distL="0" distR="0" wp14:anchorId="2CEEE156" wp14:editId="7B6C59C4">
                <wp:extent cx="781050" cy="857250"/>
                <wp:effectExtent l="0" t="0" r="0" b="0"/>
                <wp:docPr id="990274152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63D64A2A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  <w:p w14:paraId="2EE81629" w14:textId="77777777" w:rsidR="00162497" w:rsidRPr="00162497" w:rsidRDefault="00162497" w:rsidP="00465637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162497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7E3442AC" w14:textId="77777777" w:rsidR="00465637" w:rsidRPr="00465637" w:rsidRDefault="00465637" w:rsidP="00465637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465637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7133F0F7" w14:textId="77777777" w:rsidR="00D51DA4" w:rsidRDefault="00162497" w:rsidP="00465637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SGK GİRİŞ İŞLEMLERİ</w:t>
          </w:r>
        </w:p>
        <w:p w14:paraId="552FB886" w14:textId="0D858195" w:rsidR="00162497" w:rsidRPr="00162497" w:rsidRDefault="00162497" w:rsidP="00465637">
          <w:pPr>
            <w:pStyle w:val="stBilgi"/>
            <w:jc w:val="center"/>
            <w:rPr>
              <w:rFonts w:ascii="Times New Roman" w:hAnsi="Times New Roman" w:cs="Times New Roman"/>
              <w:b/>
              <w:bCs/>
            </w:rPr>
          </w:pPr>
          <w:r w:rsidRPr="00162497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D51DA4" w:rsidRPr="00D51DA4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2C6DFD9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2864247" w14:textId="775CF28F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>ARÜ.PDB.İAŞ.01</w:t>
          </w:r>
          <w:r>
            <w:rPr>
              <w:rFonts w:ascii="Times New Roman" w:hAnsi="Times New Roman" w:cs="Times New Roman"/>
              <w:sz w:val="20"/>
              <w:szCs w:val="20"/>
            </w:rPr>
            <w:t>3</w:t>
          </w:r>
        </w:p>
      </w:tc>
    </w:tr>
    <w:tr w:rsidR="00162497" w:rsidRPr="00162497" w14:paraId="35B3D153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87E8BD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9F83F00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395C082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3072F71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162497" w:rsidRPr="00162497" w14:paraId="22FF1D47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E723DBC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FB7344F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25E7A78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D8CF0CE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162497" w:rsidRPr="00162497" w14:paraId="041C27C6" w14:textId="77777777" w:rsidTr="00162497">
      <w:trPr>
        <w:trHeight w:val="70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01302BD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45CCD3F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73AD9C1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7C0A239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162497" w:rsidRPr="00162497" w14:paraId="7F29390D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72E79D9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D054608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E5C96B2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10DF2D2" w14:textId="77777777" w:rsidR="00162497" w:rsidRPr="00162497" w:rsidRDefault="00162497" w:rsidP="00162497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162497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31184DC5" w14:textId="77777777" w:rsidR="008C7F2E" w:rsidRDefault="008C7F2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2497"/>
    <w:rsid w:val="00164950"/>
    <w:rsid w:val="0016547C"/>
    <w:rsid w:val="001724E3"/>
    <w:rsid w:val="001842CA"/>
    <w:rsid w:val="001F6791"/>
    <w:rsid w:val="00214D04"/>
    <w:rsid w:val="00236E1E"/>
    <w:rsid w:val="002D7F5E"/>
    <w:rsid w:val="00304662"/>
    <w:rsid w:val="003230A8"/>
    <w:rsid w:val="003A3218"/>
    <w:rsid w:val="003B5A55"/>
    <w:rsid w:val="003E015D"/>
    <w:rsid w:val="003F0D1C"/>
    <w:rsid w:val="004023B0"/>
    <w:rsid w:val="0043565C"/>
    <w:rsid w:val="00465637"/>
    <w:rsid w:val="00467465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7A7F7E"/>
    <w:rsid w:val="008C0FB8"/>
    <w:rsid w:val="008C7F2E"/>
    <w:rsid w:val="008F10A2"/>
    <w:rsid w:val="0092539B"/>
    <w:rsid w:val="00937969"/>
    <w:rsid w:val="00940297"/>
    <w:rsid w:val="0096653D"/>
    <w:rsid w:val="0098664F"/>
    <w:rsid w:val="00990895"/>
    <w:rsid w:val="00A125A4"/>
    <w:rsid w:val="00A354CE"/>
    <w:rsid w:val="00A555FB"/>
    <w:rsid w:val="00A97BC7"/>
    <w:rsid w:val="00AC604D"/>
    <w:rsid w:val="00B124C1"/>
    <w:rsid w:val="00B92370"/>
    <w:rsid w:val="00B94075"/>
    <w:rsid w:val="00B94544"/>
    <w:rsid w:val="00BC7571"/>
    <w:rsid w:val="00C305C2"/>
    <w:rsid w:val="00C56FD8"/>
    <w:rsid w:val="00C8385F"/>
    <w:rsid w:val="00C848D2"/>
    <w:rsid w:val="00C868E9"/>
    <w:rsid w:val="00CF0720"/>
    <w:rsid w:val="00D21150"/>
    <w:rsid w:val="00D224A1"/>
    <w:rsid w:val="00D23714"/>
    <w:rsid w:val="00D51DA4"/>
    <w:rsid w:val="00D90150"/>
    <w:rsid w:val="00D97AFC"/>
    <w:rsid w:val="00DD51A4"/>
    <w:rsid w:val="00E87FEE"/>
    <w:rsid w:val="00EB7AB6"/>
    <w:rsid w:val="00F25ED7"/>
    <w:rsid w:val="00F36A47"/>
    <w:rsid w:val="00FA4274"/>
    <w:rsid w:val="00FB326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6-25T06:56:00Z</dcterms:created>
  <dcterms:modified xsi:type="dcterms:W3CDTF">2026-06-25T06:56:00Z</dcterms:modified>
</cp:coreProperties>
</file>